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D943FA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4277568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A1C7D66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2</w:t>
        </w:r>
      </w:fldSimple>
      <w:r>
        <w:t xml:space="preserve"> - Dados da pesquisa de campo</w:t>
      </w:r>
    </w:p>
    <w:p w14:paraId="712B4F41" w14:textId="196C51B4" w:rsidR="00495A51" w:rsidRPr="00820876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58C66C7" w14:textId="77777777" w:rsidR="00495A51" w:rsidRPr="00820876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25C37B50" w14:textId="6CC21F5F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banco de dados não relacional m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m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Será usado o framework React n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 do projeto deve ser desenvolvido com o auxilio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1C54610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3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63BCC168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141493">
          <w:rPr>
            <w:noProof/>
          </w:rPr>
          <w:t>4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paginas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4D498D8B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5</w:t>
        </w:r>
      </w:fldSimple>
      <w:r>
        <w:t xml:space="preserve"> - Burn down c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D943FA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19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45pt;height:596.4pt" o:ole="">
            <v:imagedata r:id="rId21" o:title=""/>
          </v:shape>
          <o:OLEObject Type="Embed" ProgID="Visio.Drawing.15" ShapeID="_x0000_i1025" DrawAspect="Content" ObjectID="_1645543841" r:id="rId22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.1pt;height:571.9pt" o:ole="">
            <v:imagedata r:id="rId23" o:title=""/>
          </v:shape>
          <o:OLEObject Type="Embed" ProgID="Visio.Drawing.15" ShapeID="_x0000_i1026" DrawAspect="Content" ObjectID="_1645543842" r:id="rId24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1336501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6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54AB1135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7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10B5612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8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7E77BBAB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9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4DDFB4FB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0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5FA9CBE1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1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D943FA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1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77196E7D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141493">
          <w:rPr>
            <w:noProof/>
          </w:rPr>
          <w:t>12</w:t>
        </w:r>
      </w:fldSimple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6005DF6F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141493">
          <w:rPr>
            <w:noProof/>
          </w:rPr>
          <w:t>13</w:t>
        </w:r>
      </w:fldSimple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4A9C452C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14</w:t>
        </w:r>
      </w:fldSimple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7707BB1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15</w:t>
        </w:r>
      </w:fldSimple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3C54D8CC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 w:rsidR="00141493">
          <w:rPr>
            <w:noProof/>
          </w:rPr>
          <w:t>16</w:t>
        </w:r>
      </w:fldSimple>
      <w:r>
        <w:t xml:space="preserve"> - Kanban - Quarta semana do Primeiro Sprint</w:t>
      </w:r>
    </w:p>
    <w:p w14:paraId="339AEF36" w14:textId="482818C6" w:rsidR="000C343B" w:rsidRPr="000C343B" w:rsidRDefault="000C343B" w:rsidP="000C343B"/>
    <w:p w14:paraId="4BBDB37D" w14:textId="4D91CA4C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2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 xml:space="preserve">Diagrama </w:t>
      </w:r>
      <w:bookmarkEnd w:id="22"/>
      <w:r w:rsidR="00D33784">
        <w:rPr>
          <w:rFonts w:ascii="Arial" w:hAnsi="Arial" w:cs="Arial"/>
          <w:b w:val="0"/>
          <w:color w:val="auto"/>
          <w:sz w:val="24"/>
          <w:szCs w:val="24"/>
        </w:rPr>
        <w:t>Conceitual</w:t>
      </w:r>
    </w:p>
    <w:p w14:paraId="2DAF38D3" w14:textId="308E4CE7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4CBB1D96" w:rsidR="00C44241" w:rsidRDefault="00C44241" w:rsidP="00796134">
      <w:pPr>
        <w:spacing w:line="360" w:lineRule="auto"/>
        <w:jc w:val="both"/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29" type="#_x0000_t75" style="width:438.8pt;height:309.05pt" o:ole="">
            <v:imagedata r:id="rId37" o:title=""/>
          </v:shape>
          <o:OLEObject Type="Embed" ProgID="Visio.Drawing.15" ShapeID="_x0000_i1029" DrawAspect="Content" ObjectID="_1645543843" r:id="rId38"/>
        </w:object>
      </w:r>
    </w:p>
    <w:p w14:paraId="37C71C94" w14:textId="54BAF7EF" w:rsidR="0028783C" w:rsidRPr="0090159B" w:rsidRDefault="0028783C" w:rsidP="0028783C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  <w:r>
        <w:t xml:space="preserve"> </w:t>
      </w:r>
      <w:r>
        <w:t>–</w:t>
      </w:r>
      <w:r>
        <w:t xml:space="preserve"> </w:t>
      </w:r>
      <w:r>
        <w:t>Modelo lógico do banco de dados</w:t>
      </w:r>
      <w:bookmarkStart w:id="24" w:name="_GoBack"/>
      <w:bookmarkEnd w:id="24"/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1D156DAA" w:rsidR="00C235AC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344FFD13" wp14:editId="224AA5F0">
            <wp:extent cx="5579745" cy="2005330"/>
            <wp:effectExtent l="0" t="0" r="1905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37EB9CF7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18</w:t>
        </w:r>
      </w:fldSimple>
      <w:r>
        <w:t xml:space="preserve"> - Dicionário de dados - Hospital</w:t>
      </w:r>
    </w:p>
    <w:p w14:paraId="4834892C" w14:textId="364F39A3" w:rsidR="00C235AC" w:rsidRPr="0090159B" w:rsidRDefault="008A45D9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A45D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0FC9B71" wp14:editId="0B93F86E">
            <wp:extent cx="5579745" cy="1460500"/>
            <wp:effectExtent l="0" t="0" r="1905" b="635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11BFB1AB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141493">
          <w:rPr>
            <w:noProof/>
          </w:rPr>
          <w:t>19</w:t>
        </w:r>
      </w:fldSimple>
      <w:r>
        <w:t xml:space="preserve"> - Dicionário de dados - Paciente</w:t>
      </w:r>
    </w:p>
    <w:p w14:paraId="7B7156BF" w14:textId="59142072" w:rsidR="008A45D9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8A45D9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660F3D5B" wp14:editId="4CF613EF">
            <wp:extent cx="5579745" cy="1097915"/>
            <wp:effectExtent l="0" t="0" r="1905" b="698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45C1184D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20</w:t>
        </w:r>
      </w:fldSimple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lastRenderedPageBreak/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4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4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4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4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4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47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4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4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54"/>
      <w:headerReference w:type="default" r:id="rId55"/>
      <w:footerReference w:type="default" r:id="rId56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3AD758" w14:textId="77777777" w:rsidR="00D643DA" w:rsidRDefault="00D643DA" w:rsidP="00FD6FC5">
      <w:pPr>
        <w:spacing w:after="0" w:line="240" w:lineRule="auto"/>
      </w:pPr>
      <w:r>
        <w:separator/>
      </w:r>
    </w:p>
  </w:endnote>
  <w:endnote w:type="continuationSeparator" w:id="0">
    <w:p w14:paraId="294CE8BF" w14:textId="77777777" w:rsidR="00D643DA" w:rsidRDefault="00D643DA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D943FA" w:rsidRDefault="00D943FA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D943FA" w:rsidRDefault="00D943FA">
    <w:pPr>
      <w:pStyle w:val="Rodap"/>
      <w:jc w:val="right"/>
    </w:pPr>
  </w:p>
  <w:p w14:paraId="3646DDDE" w14:textId="77777777" w:rsidR="00D943FA" w:rsidRDefault="00D943FA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D943FA" w:rsidRDefault="00D943FA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D943FA" w:rsidRDefault="00D943FA">
    <w:pPr>
      <w:pStyle w:val="Rodap"/>
      <w:jc w:val="right"/>
    </w:pPr>
  </w:p>
  <w:p w14:paraId="18DC49EE" w14:textId="77777777" w:rsidR="00D943FA" w:rsidRDefault="00D943FA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341049" w14:textId="77777777" w:rsidR="00D643DA" w:rsidRDefault="00D643DA" w:rsidP="00FD6FC5">
      <w:pPr>
        <w:spacing w:after="0" w:line="240" w:lineRule="auto"/>
      </w:pPr>
      <w:r>
        <w:separator/>
      </w:r>
    </w:p>
  </w:footnote>
  <w:footnote w:type="continuationSeparator" w:id="0">
    <w:p w14:paraId="54A1D39E" w14:textId="77777777" w:rsidR="00D643DA" w:rsidRDefault="00D643DA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D943FA" w:rsidRDefault="00D943FA">
    <w:pPr>
      <w:pStyle w:val="Cabealho"/>
    </w:pPr>
  </w:p>
  <w:p w14:paraId="3D7E17DF" w14:textId="77777777" w:rsidR="00D943FA" w:rsidRDefault="00D943FA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D943FA" w:rsidRDefault="00D943FA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D943FA" w:rsidRDefault="00D943FA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650A0C60" w:rsidR="00D943FA" w:rsidRPr="007E4EE3" w:rsidRDefault="00D943FA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30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D943FA" w:rsidRDefault="00D943FA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6361272C" w:rsidR="00D943FA" w:rsidRPr="007E4EE3" w:rsidRDefault="00D943FA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31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D943FA" w:rsidRDefault="00D943FA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21768"/>
    <w:rsid w:val="0002254B"/>
    <w:rsid w:val="00025FD5"/>
    <w:rsid w:val="00026C97"/>
    <w:rsid w:val="0003257B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0F6D18"/>
    <w:rsid w:val="00141493"/>
    <w:rsid w:val="00147BB5"/>
    <w:rsid w:val="001558C4"/>
    <w:rsid w:val="00197D92"/>
    <w:rsid w:val="001C3063"/>
    <w:rsid w:val="001F0BD7"/>
    <w:rsid w:val="001F154E"/>
    <w:rsid w:val="00210CD7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3145BD"/>
    <w:rsid w:val="00341ACB"/>
    <w:rsid w:val="00351A7A"/>
    <w:rsid w:val="00393F97"/>
    <w:rsid w:val="003D6D77"/>
    <w:rsid w:val="003E19C1"/>
    <w:rsid w:val="004027BD"/>
    <w:rsid w:val="00406C62"/>
    <w:rsid w:val="004114CC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52BA2"/>
    <w:rsid w:val="00553EBA"/>
    <w:rsid w:val="00566A53"/>
    <w:rsid w:val="005716BD"/>
    <w:rsid w:val="00593087"/>
    <w:rsid w:val="005A1083"/>
    <w:rsid w:val="005C2145"/>
    <w:rsid w:val="005D4F0B"/>
    <w:rsid w:val="005E0BEC"/>
    <w:rsid w:val="005E6942"/>
    <w:rsid w:val="00613C3D"/>
    <w:rsid w:val="006309C3"/>
    <w:rsid w:val="0063509C"/>
    <w:rsid w:val="0064000A"/>
    <w:rsid w:val="00640AA6"/>
    <w:rsid w:val="00667B34"/>
    <w:rsid w:val="00690F86"/>
    <w:rsid w:val="006A6725"/>
    <w:rsid w:val="006C1218"/>
    <w:rsid w:val="006F60BC"/>
    <w:rsid w:val="00703271"/>
    <w:rsid w:val="0076490A"/>
    <w:rsid w:val="00764D46"/>
    <w:rsid w:val="00796134"/>
    <w:rsid w:val="007B094D"/>
    <w:rsid w:val="007B1067"/>
    <w:rsid w:val="007B2BDF"/>
    <w:rsid w:val="007C6981"/>
    <w:rsid w:val="007E4EE3"/>
    <w:rsid w:val="008109F8"/>
    <w:rsid w:val="00820876"/>
    <w:rsid w:val="00840E8F"/>
    <w:rsid w:val="008730BF"/>
    <w:rsid w:val="00875464"/>
    <w:rsid w:val="008A154A"/>
    <w:rsid w:val="008A45D9"/>
    <w:rsid w:val="008A5FB7"/>
    <w:rsid w:val="008E011E"/>
    <w:rsid w:val="0090159B"/>
    <w:rsid w:val="00901ED4"/>
    <w:rsid w:val="00926695"/>
    <w:rsid w:val="00936FE5"/>
    <w:rsid w:val="00973E24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84CE3"/>
    <w:rsid w:val="00AB0D1F"/>
    <w:rsid w:val="00AB2D11"/>
    <w:rsid w:val="00AB6F22"/>
    <w:rsid w:val="00B33AF6"/>
    <w:rsid w:val="00B40777"/>
    <w:rsid w:val="00B41F50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D12813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30C1"/>
    <w:rsid w:val="00E26730"/>
    <w:rsid w:val="00E308D2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81145"/>
    <w:rsid w:val="00F93661"/>
    <w:rsid w:val="00FA43AE"/>
    <w:rsid w:val="00FA453F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image" Target="media/image19.emf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hyperlink" Target="https://nodejs.org/en/docs/" TargetMode="External"/><Relationship Id="rId47" Type="http://schemas.openxmlformats.org/officeDocument/2006/relationships/hyperlink" Target="https://react-icons.netlify.com/" TargetMode="External"/><Relationship Id="rId50" Type="http://schemas.openxmlformats.org/officeDocument/2006/relationships/hyperlink" Target="https://reactnative.dev/docs/textinput" TargetMode="External"/><Relationship Id="rId55" Type="http://schemas.openxmlformats.org/officeDocument/2006/relationships/header" Target="header5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3.tmp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45" Type="http://schemas.openxmlformats.org/officeDocument/2006/relationships/hyperlink" Target="https://reacttraining.com/react-router/web/api/Hooks" TargetMode="External"/><Relationship Id="rId53" Type="http://schemas.openxmlformats.org/officeDocument/2006/relationships/hyperlink" Target="https://reactnavigation.org/docs/headers/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hyperlink" Target="http://www.devmedia.com.br/curso/introducao-a-uml/128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hyperlink" Target="https://www.mongodb.com/download-center/community" TargetMode="External"/><Relationship Id="rId48" Type="http://schemas.openxmlformats.org/officeDocument/2006/relationships/hyperlink" Target="https://github.com/filipedeschamps/cep-promise" TargetMode="External"/><Relationship Id="rId56" Type="http://schemas.openxmlformats.org/officeDocument/2006/relationships/footer" Target="footer4.xml"/><Relationship Id="rId8" Type="http://schemas.openxmlformats.org/officeDocument/2006/relationships/header" Target="header1.xml"/><Relationship Id="rId51" Type="http://schemas.openxmlformats.org/officeDocument/2006/relationships/hyperlink" Target="https://blog.rocketseat.com.br/como-organizar-estilos-no-react-native/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7.emf"/><Relationship Id="rId33" Type="http://schemas.openxmlformats.org/officeDocument/2006/relationships/image" Target="media/image14.tmp"/><Relationship Id="rId38" Type="http://schemas.openxmlformats.org/officeDocument/2006/relationships/package" Target="embeddings/Microsoft_Visio_Drawing3.vsdx"/><Relationship Id="rId46" Type="http://schemas.openxmlformats.org/officeDocument/2006/relationships/hyperlink" Target="https://reacttraining.com/react-router/web/api/Redirect" TargetMode="External"/><Relationship Id="rId20" Type="http://schemas.openxmlformats.org/officeDocument/2006/relationships/image" Target="media/image4.emf"/><Relationship Id="rId41" Type="http://schemas.openxmlformats.org/officeDocument/2006/relationships/image" Target="media/image21.emf"/><Relationship Id="rId54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hyperlink" Target="https://reactnative.dev/docs/getting-started" TargetMode="External"/><Relationship Id="rId57" Type="http://schemas.openxmlformats.org/officeDocument/2006/relationships/fontTable" Target="fontTable.xml"/><Relationship Id="rId10" Type="http://schemas.openxmlformats.org/officeDocument/2006/relationships/footer" Target="footer1.xml"/><Relationship Id="rId31" Type="http://schemas.openxmlformats.org/officeDocument/2006/relationships/hyperlink" Target="http://www.devmedia.com.br/curso/introducao-a-uml/128" TargetMode="External"/><Relationship Id="rId44" Type="http://schemas.openxmlformats.org/officeDocument/2006/relationships/hyperlink" Target="https://pt-br.reactjs.org/docs/componewnts-and-props.html" TargetMode="External"/><Relationship Id="rId52" Type="http://schemas.openxmlformats.org/officeDocument/2006/relationships/hyperlink" Target="https://www.youtube.com/watch?v=9ajDD3W1JKk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B44761-514D-41C5-94D5-8DE2BE255B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33</Pages>
  <Words>3395</Words>
  <Characters>18334</Characters>
  <Application>Microsoft Office Word</Application>
  <DocSecurity>0</DocSecurity>
  <Lines>152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1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71</cp:revision>
  <dcterms:created xsi:type="dcterms:W3CDTF">2018-10-18T12:11:00Z</dcterms:created>
  <dcterms:modified xsi:type="dcterms:W3CDTF">2020-03-12T21:44:00Z</dcterms:modified>
</cp:coreProperties>
</file>